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B07959" w14:textId="77777777" w:rsidR="004C643A" w:rsidRDefault="005C4F1C" w:rsidP="005C4F1C">
      <w:pPr>
        <w:pStyle w:val="Title"/>
        <w:tabs>
          <w:tab w:val="center" w:pos="4680"/>
          <w:tab w:val="right" w:pos="9360"/>
        </w:tabs>
        <w:rPr>
          <w:sz w:val="32"/>
        </w:rPr>
      </w:pPr>
      <w:r>
        <w:rPr>
          <w:sz w:val="32"/>
        </w:rPr>
        <w:tab/>
      </w:r>
      <w:r w:rsidR="004C643A">
        <w:rPr>
          <w:sz w:val="32"/>
        </w:rPr>
        <w:t>Product Overview: SENSORSHLD0-EVK-101</w:t>
      </w:r>
    </w:p>
    <w:p w14:paraId="0279996D" w14:textId="09643E4D" w:rsidR="004402C4" w:rsidRPr="00F72232" w:rsidRDefault="004C643A" w:rsidP="004C643A">
      <w:pPr>
        <w:pStyle w:val="Title"/>
        <w:tabs>
          <w:tab w:val="center" w:pos="4680"/>
          <w:tab w:val="right" w:pos="9360"/>
        </w:tabs>
        <w:jc w:val="center"/>
        <w:rPr>
          <w:sz w:val="32"/>
        </w:rPr>
      </w:pPr>
      <w:r>
        <w:rPr>
          <w:sz w:val="32"/>
        </w:rPr>
        <w:t>ROHM Multi-Sensor Shield</w:t>
      </w:r>
    </w:p>
    <w:p w14:paraId="0DFF9AEE" w14:textId="57DD7FCB" w:rsidR="00A55387" w:rsidRPr="00C758C8" w:rsidRDefault="004C643A" w:rsidP="0046479D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677C67E9" wp14:editId="6F83787C">
            <wp:extent cx="4352925" cy="3083787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55257" cy="3085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75603" w14:textId="1F46E1C9" w:rsidR="003F7C49" w:rsidRDefault="00710449" w:rsidP="00A50057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 xml:space="preserve">Above: </w:t>
      </w:r>
      <w:r w:rsidR="00EB05DC">
        <w:rPr>
          <w:rFonts w:cstheme="minorHAnsi"/>
        </w:rPr>
        <w:t xml:space="preserve">Top view of </w:t>
      </w:r>
      <w:r>
        <w:rPr>
          <w:rFonts w:cstheme="minorHAnsi"/>
        </w:rPr>
        <w:t xml:space="preserve">ROHM </w:t>
      </w:r>
      <w:r w:rsidR="00EB05DC">
        <w:rPr>
          <w:rFonts w:cstheme="minorHAnsi"/>
        </w:rPr>
        <w:t>SENSORSHLD0-EVK-101</w:t>
      </w:r>
    </w:p>
    <w:p w14:paraId="6785D881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65B6B489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2D38DE30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79B098EC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06E78C80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3DCAB5F5" w14:textId="77777777" w:rsidR="002E2B3F" w:rsidRDefault="002E2B3F" w:rsidP="0046479D">
      <w:pPr>
        <w:spacing w:line="360" w:lineRule="auto"/>
        <w:jc w:val="center"/>
        <w:rPr>
          <w:rFonts w:cstheme="minorHAnsi"/>
        </w:rPr>
      </w:pPr>
    </w:p>
    <w:p w14:paraId="14CFB6F7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7FAADCFF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F92A7E5" w14:textId="51F60D41" w:rsidR="007F09B2" w:rsidRPr="00C758C8" w:rsidRDefault="002E2B3F" w:rsidP="0046479D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>25</w:t>
      </w:r>
      <w:r w:rsidR="007F09B2" w:rsidRPr="00C758C8">
        <w:rPr>
          <w:rFonts w:cstheme="minorHAnsi"/>
        </w:rPr>
        <w:t xml:space="preserve"> </w:t>
      </w:r>
      <w:r w:rsidR="00AB71B7">
        <w:rPr>
          <w:rFonts w:cstheme="minorHAnsi"/>
        </w:rPr>
        <w:t>September</w:t>
      </w:r>
      <w:r w:rsidR="00047779">
        <w:rPr>
          <w:rFonts w:cstheme="minorHAnsi"/>
        </w:rPr>
        <w:t xml:space="preserve"> 2015</w:t>
      </w:r>
      <w:r w:rsidR="007F09B2" w:rsidRPr="00C758C8">
        <w:rPr>
          <w:rFonts w:cstheme="minorHAnsi"/>
        </w:rPr>
        <w:t>, Revision A</w:t>
      </w:r>
    </w:p>
    <w:p w14:paraId="4476B976" w14:textId="2A66A8A2" w:rsidR="006F7A39" w:rsidRDefault="006F7A39" w:rsidP="004C643A">
      <w:pPr>
        <w:pStyle w:val="Heading1"/>
        <w:tabs>
          <w:tab w:val="left" w:pos="6375"/>
        </w:tabs>
      </w:pPr>
      <w:bookmarkStart w:id="0" w:name="_Toc431976351"/>
      <w:r>
        <w:lastRenderedPageBreak/>
        <w:t>Introduction</w:t>
      </w:r>
      <w:bookmarkEnd w:id="0"/>
      <w:r w:rsidR="004C643A">
        <w:tab/>
      </w:r>
    </w:p>
    <w:p w14:paraId="0AF82D1C" w14:textId="0D975CFE" w:rsidR="004C643A" w:rsidRDefault="006F7A39" w:rsidP="006F7A39">
      <w:r>
        <w:t xml:space="preserve">The following document was written to provide a brief connection guide and </w:t>
      </w:r>
      <w:r w:rsidR="004C643A">
        <w:t>general information about ROHM’s SENSORSHLD0-EVK-101.  Supplementary information about this board can be found at the following repository link.</w:t>
      </w:r>
    </w:p>
    <w:p w14:paraId="6B97C1CC" w14:textId="314E4B17" w:rsidR="00480B98" w:rsidRDefault="006F7A39" w:rsidP="006F7A39">
      <w:r>
        <w:t xml:space="preserve">ROHM’s </w:t>
      </w:r>
      <w:r w:rsidR="00480B98">
        <w:t>Multi-Sensor Shield GitHub Repository Page</w:t>
      </w:r>
      <w:r>
        <w:t xml:space="preserve">: </w:t>
      </w:r>
      <w:r w:rsidR="009272E6">
        <w:t xml:space="preserve"> </w:t>
      </w:r>
      <w:hyperlink r:id="rId9" w:history="1">
        <w:r w:rsidR="00561D33" w:rsidRPr="007A26F0">
          <w:rPr>
            <w:rStyle w:val="Hyperlink"/>
          </w:rPr>
          <w:t>https://github.com/ROHMUSDC/ROHM_SensorPlatform_Multi-Sensor-Shield</w:t>
        </w:r>
      </w:hyperlink>
      <w:r w:rsidR="00561D33">
        <w:t xml:space="preserve"> </w:t>
      </w:r>
    </w:p>
    <w:p w14:paraId="6F207C93" w14:textId="1DA9825B" w:rsidR="00AB63AE" w:rsidRDefault="004C643A" w:rsidP="006F7A39">
      <w:r>
        <w:t>ROHM’s SENSORSHLD0-EVK-101 is a shield evaluation platform that connects all ROHM sensor products onto a single board.  This shield uses standard Arduino shield interface pins; therefore can connect to any evaluation kit that has a shield interface header.  The shield contains the following sensors</w:t>
      </w:r>
      <w:r w:rsidR="00AB63AE">
        <w:t>:</w:t>
      </w:r>
    </w:p>
    <w:p w14:paraId="4C580E6F" w14:textId="77777777" w:rsidR="00AB63AE" w:rsidRDefault="00AB63AE" w:rsidP="00AB63AE">
      <w:pPr>
        <w:pStyle w:val="ListParagraph"/>
        <w:numPr>
          <w:ilvl w:val="0"/>
          <w:numId w:val="15"/>
        </w:numPr>
      </w:pPr>
      <w:r>
        <w:t>ROHM BDE0600G – Analog Temperature Sensor</w:t>
      </w:r>
    </w:p>
    <w:p w14:paraId="692E9C0D" w14:textId="77777777" w:rsidR="00AB63AE" w:rsidRDefault="00AB63AE" w:rsidP="00AB63AE">
      <w:pPr>
        <w:pStyle w:val="ListParagraph"/>
        <w:numPr>
          <w:ilvl w:val="0"/>
          <w:numId w:val="15"/>
        </w:numPr>
      </w:pPr>
      <w:r>
        <w:t>LAPIS ML8511 – Analog UV Sensor</w:t>
      </w:r>
    </w:p>
    <w:p w14:paraId="3C2595DC" w14:textId="02300017" w:rsidR="00480B98" w:rsidRDefault="00480B98" w:rsidP="00480B98">
      <w:pPr>
        <w:pStyle w:val="ListParagraph"/>
        <w:numPr>
          <w:ilvl w:val="0"/>
          <w:numId w:val="15"/>
        </w:numPr>
      </w:pPr>
      <w:r>
        <w:t>ROHM BU5201</w:t>
      </w:r>
      <w:r w:rsidR="000F54AC">
        <w:t>4</w:t>
      </w:r>
      <w:bookmarkStart w:id="1" w:name="_GoBack"/>
      <w:bookmarkEnd w:id="1"/>
      <w:r>
        <w:t>HFV – Hall Switch Sensor</w:t>
      </w:r>
    </w:p>
    <w:p w14:paraId="08F2EB6C" w14:textId="77777777" w:rsidR="00AB63AE" w:rsidRDefault="00AB63AE" w:rsidP="00AB63AE">
      <w:pPr>
        <w:pStyle w:val="ListParagraph"/>
        <w:numPr>
          <w:ilvl w:val="0"/>
          <w:numId w:val="15"/>
        </w:numPr>
      </w:pPr>
      <w:r>
        <w:t>K</w:t>
      </w:r>
      <w:r w:rsidR="00480B98">
        <w:t>IONIX</w:t>
      </w:r>
      <w:r>
        <w:t xml:space="preserve"> KMX6</w:t>
      </w:r>
      <w:r w:rsidR="00480B98">
        <w:t>2</w:t>
      </w:r>
      <w:r>
        <w:t xml:space="preserve"> – Digital Accelerometer and Magnetometer</w:t>
      </w:r>
    </w:p>
    <w:p w14:paraId="6A3E412F" w14:textId="77777777" w:rsidR="00480B98" w:rsidRDefault="00480B98" w:rsidP="00480B98">
      <w:pPr>
        <w:pStyle w:val="ListParagraph"/>
        <w:numPr>
          <w:ilvl w:val="0"/>
          <w:numId w:val="15"/>
        </w:numPr>
      </w:pPr>
      <w:r>
        <w:t>ROHM BM1383GLV – Digital Barometric Pressure Sensor</w:t>
      </w:r>
    </w:p>
    <w:p w14:paraId="715795B1" w14:textId="77777777" w:rsidR="00480B98" w:rsidRDefault="00480B98" w:rsidP="00480B98">
      <w:pPr>
        <w:pStyle w:val="ListParagraph"/>
        <w:numPr>
          <w:ilvl w:val="0"/>
          <w:numId w:val="15"/>
        </w:numPr>
      </w:pPr>
      <w:r>
        <w:t>ROHM RPR-0521 – Digital Ambient Light Sensor and Proximity Sensor</w:t>
      </w:r>
    </w:p>
    <w:p w14:paraId="48169D8A" w14:textId="77777777" w:rsidR="00480B98" w:rsidRDefault="00480B98" w:rsidP="00480B98">
      <w:pPr>
        <w:pStyle w:val="ListParagraph"/>
        <w:numPr>
          <w:ilvl w:val="0"/>
          <w:numId w:val="15"/>
        </w:numPr>
      </w:pPr>
      <w:r>
        <w:t>ROHM BH1745 – Digital Color Sensor</w:t>
      </w:r>
    </w:p>
    <w:p w14:paraId="26A682E3" w14:textId="38241D34" w:rsidR="00480B98" w:rsidRDefault="005E3218" w:rsidP="0083552C">
      <w:pPr>
        <w:pStyle w:val="ListParagraph"/>
        <w:numPr>
          <w:ilvl w:val="0"/>
          <w:numId w:val="15"/>
        </w:numPr>
      </w:pPr>
      <w:r>
        <w:t>KIONIX KX1</w:t>
      </w:r>
      <w:r w:rsidR="00480B98">
        <w:t>22 – Digital Accelerometer</w:t>
      </w:r>
    </w:p>
    <w:p w14:paraId="5C81226B" w14:textId="47B606E6" w:rsidR="005E3218" w:rsidRDefault="005E3218" w:rsidP="0083552C">
      <w:pPr>
        <w:pStyle w:val="ListParagraph"/>
        <w:numPr>
          <w:ilvl w:val="0"/>
          <w:numId w:val="15"/>
        </w:numPr>
      </w:pPr>
      <w:r>
        <w:t>KIONIX KXG03 – Digital Gyroscope Sensor</w:t>
      </w:r>
    </w:p>
    <w:p w14:paraId="5CF80A71" w14:textId="506D6FB0" w:rsidR="006F7A39" w:rsidRDefault="004C643A" w:rsidP="006F7A39">
      <w:pPr>
        <w:pStyle w:val="Heading1"/>
      </w:pPr>
      <w:bookmarkStart w:id="2" w:name="_Toc431976352"/>
      <w:r>
        <w:t>General Board Specifications</w:t>
      </w:r>
      <w:bookmarkEnd w:id="2"/>
    </w:p>
    <w:p w14:paraId="0645B759" w14:textId="273F6FB8" w:rsidR="004C643A" w:rsidRDefault="004C643A" w:rsidP="004C643A">
      <w:r>
        <w:t xml:space="preserve">For the specifications of the individual sensors on this shield board, please refer to the associated datasheet/application note that can be found on </w:t>
      </w:r>
      <w:hyperlink r:id="rId10" w:history="1">
        <w:r w:rsidRPr="002F7098">
          <w:rPr>
            <w:rStyle w:val="Hyperlink"/>
          </w:rPr>
          <w:t>www.rohm.com</w:t>
        </w:r>
      </w:hyperlink>
    </w:p>
    <w:p w14:paraId="07CE2095" w14:textId="09C4A403" w:rsidR="00CE4513" w:rsidRDefault="004C643A" w:rsidP="004C643A">
      <w:r>
        <w:t xml:space="preserve">In general, this shield board will be powered by the V3.3 pin (Pin </w:t>
      </w:r>
      <w:r w:rsidR="00CE4513">
        <w:t>4 of Header H4) on the shield board.  Please only connect a maximum of 3.3V to this pin as it is tied to the VDD of the full system and some of the sensors onboard cannot tolerate voltages greater than 3.3V.</w:t>
      </w:r>
    </w:p>
    <w:p w14:paraId="57D4BD30" w14:textId="77777777" w:rsidR="00CE4513" w:rsidRDefault="00CE4513" w:rsidP="004C643A"/>
    <w:p w14:paraId="176AB9D3" w14:textId="77777777" w:rsidR="00CE4513" w:rsidRDefault="00CE4513" w:rsidP="004C643A"/>
    <w:p w14:paraId="74678FE4" w14:textId="77777777" w:rsidR="00CE4513" w:rsidRDefault="00CE4513" w:rsidP="004C643A"/>
    <w:p w14:paraId="44081F87" w14:textId="77777777" w:rsidR="00CE4513" w:rsidRDefault="00CE4513" w:rsidP="004C643A"/>
    <w:p w14:paraId="06AE6812" w14:textId="77777777" w:rsidR="00CE4513" w:rsidRDefault="00CE4513" w:rsidP="004C643A"/>
    <w:p w14:paraId="3239BF93" w14:textId="77777777" w:rsidR="00CE4513" w:rsidRDefault="00CE4513" w:rsidP="004C643A"/>
    <w:p w14:paraId="4ABAF7BE" w14:textId="377826EA" w:rsidR="00CE4513" w:rsidRDefault="00CE4513" w:rsidP="00CE4513">
      <w:pPr>
        <w:pStyle w:val="Heading1"/>
      </w:pPr>
      <w:r>
        <w:lastRenderedPageBreak/>
        <w:t>Hardware Explanation Section</w:t>
      </w:r>
    </w:p>
    <w:p w14:paraId="1B8ED16C" w14:textId="689CD661" w:rsidR="00CE4513" w:rsidRDefault="00CE4513" w:rsidP="00CE4513">
      <w:r>
        <w:object w:dxaOrig="12120" w:dyaOrig="8611" w14:anchorId="7227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2.25pt" o:ole="">
            <v:imagedata r:id="rId11" o:title=""/>
          </v:shape>
          <o:OLEObject Type="Embed" ProgID="Visio.Drawing.15" ShapeID="_x0000_i1025" DrawAspect="Content" ObjectID="_1518525758" r:id="rId12"/>
        </w:object>
      </w:r>
    </w:p>
    <w:p w14:paraId="63D9299E" w14:textId="5793179D" w:rsidR="00CE4513" w:rsidRDefault="00565517" w:rsidP="00CE4513">
      <w:pPr>
        <w:pStyle w:val="ListParagraph"/>
        <w:numPr>
          <w:ilvl w:val="0"/>
          <w:numId w:val="20"/>
        </w:numPr>
      </w:pPr>
      <w:r>
        <w:t>POWER ON LED: When the shield have 3.3V connected to the VCC Net, this LED will turn on</w:t>
      </w:r>
    </w:p>
    <w:p w14:paraId="2C3064AD" w14:textId="63117B8B" w:rsidR="00565517" w:rsidRDefault="00565517" w:rsidP="00CE4513">
      <w:pPr>
        <w:pStyle w:val="ListParagraph"/>
        <w:numPr>
          <w:ilvl w:val="0"/>
          <w:numId w:val="20"/>
        </w:numPr>
      </w:pPr>
      <w:r>
        <w:t>BDE0600G Temperature Sensor</w:t>
      </w:r>
    </w:p>
    <w:p w14:paraId="40FDC8E9" w14:textId="6D676A41" w:rsidR="00565517" w:rsidRDefault="00565517" w:rsidP="00CE4513">
      <w:pPr>
        <w:pStyle w:val="ListParagraph"/>
        <w:numPr>
          <w:ilvl w:val="0"/>
          <w:numId w:val="20"/>
        </w:numPr>
      </w:pPr>
      <w:r>
        <w:t>BM1383GLV Pressure Sensor</w:t>
      </w:r>
    </w:p>
    <w:p w14:paraId="30BD68BA" w14:textId="25FCDD2D" w:rsidR="00565517" w:rsidRDefault="00565517" w:rsidP="00CE4513">
      <w:pPr>
        <w:pStyle w:val="ListParagraph"/>
        <w:numPr>
          <w:ilvl w:val="0"/>
          <w:numId w:val="20"/>
        </w:numPr>
      </w:pPr>
      <w:r>
        <w:t>BU52014HFV Hall Effect Switch Sensor</w:t>
      </w:r>
    </w:p>
    <w:p w14:paraId="70BDDBDD" w14:textId="3EA8A94B" w:rsidR="00565517" w:rsidRDefault="00565517" w:rsidP="00CE4513">
      <w:pPr>
        <w:pStyle w:val="ListParagraph"/>
        <w:numPr>
          <w:ilvl w:val="0"/>
          <w:numId w:val="20"/>
        </w:numPr>
      </w:pPr>
      <w:r>
        <w:t>KX122 Accelerometer</w:t>
      </w:r>
    </w:p>
    <w:p w14:paraId="67736D66" w14:textId="669E2593" w:rsidR="00565517" w:rsidRDefault="00565517" w:rsidP="00CE4513">
      <w:pPr>
        <w:pStyle w:val="ListParagraph"/>
        <w:numPr>
          <w:ilvl w:val="0"/>
          <w:numId w:val="20"/>
        </w:numPr>
      </w:pPr>
      <w:r>
        <w:t>KMX62 Accelerometer and Magnetometer Combo Sensor</w:t>
      </w:r>
    </w:p>
    <w:p w14:paraId="5238C303" w14:textId="17249257" w:rsidR="00565517" w:rsidRDefault="00565517" w:rsidP="00CE4513">
      <w:pPr>
        <w:pStyle w:val="ListParagraph"/>
        <w:numPr>
          <w:ilvl w:val="0"/>
          <w:numId w:val="20"/>
        </w:numPr>
      </w:pPr>
      <w:r>
        <w:t>KXG03 Gyroscope and Accelerometer Combo Sensor</w:t>
      </w:r>
    </w:p>
    <w:p w14:paraId="5C147049" w14:textId="5E76E81E" w:rsidR="00565517" w:rsidRDefault="00565517" w:rsidP="00CE4513">
      <w:pPr>
        <w:pStyle w:val="ListParagraph"/>
        <w:numPr>
          <w:ilvl w:val="0"/>
          <w:numId w:val="20"/>
        </w:numPr>
      </w:pPr>
      <w:r>
        <w:t>ML8511 UV Sensor</w:t>
      </w:r>
    </w:p>
    <w:p w14:paraId="710EC3B5" w14:textId="14E74DC2" w:rsidR="00565517" w:rsidRDefault="00565517" w:rsidP="00CE4513">
      <w:pPr>
        <w:pStyle w:val="ListParagraph"/>
        <w:numPr>
          <w:ilvl w:val="0"/>
          <w:numId w:val="20"/>
        </w:numPr>
      </w:pPr>
      <w:r>
        <w:t>RPR-0521 Combo Ambient Light Sensor and Proximity Sensor</w:t>
      </w:r>
    </w:p>
    <w:p w14:paraId="089ED822" w14:textId="45E999B7" w:rsidR="00565517" w:rsidRDefault="00565517" w:rsidP="00CE4513">
      <w:pPr>
        <w:pStyle w:val="ListParagraph"/>
        <w:numPr>
          <w:ilvl w:val="0"/>
          <w:numId w:val="20"/>
        </w:numPr>
      </w:pPr>
      <w:r>
        <w:t>BH1745 RGB Color Sensor</w:t>
      </w:r>
    </w:p>
    <w:p w14:paraId="2DBADA7F" w14:textId="7B9371F5" w:rsidR="00565517" w:rsidRDefault="00565517" w:rsidP="00CE4513">
      <w:pPr>
        <w:pStyle w:val="ListParagraph"/>
        <w:numPr>
          <w:ilvl w:val="0"/>
          <w:numId w:val="20"/>
        </w:numPr>
      </w:pPr>
      <w:r>
        <w:t>H4 – Standard Arduino Power Header</w:t>
      </w:r>
    </w:p>
    <w:p w14:paraId="6287B9B7" w14:textId="132C19C8" w:rsidR="00565517" w:rsidRDefault="00565517" w:rsidP="00565517">
      <w:pPr>
        <w:pStyle w:val="ListParagraph"/>
        <w:numPr>
          <w:ilvl w:val="1"/>
          <w:numId w:val="20"/>
        </w:numPr>
      </w:pPr>
      <w:r>
        <w:t>On the shield board, this header is only connected to pins 4, 7 and 8.  See section below for an explanation of the shield connector’s pin out</w:t>
      </w:r>
    </w:p>
    <w:p w14:paraId="3D48AE9A" w14:textId="3F384F72" w:rsidR="00565517" w:rsidRDefault="00565517" w:rsidP="00565517">
      <w:pPr>
        <w:pStyle w:val="ListParagraph"/>
        <w:numPr>
          <w:ilvl w:val="0"/>
          <w:numId w:val="20"/>
        </w:numPr>
      </w:pPr>
      <w:r>
        <w:t>H5 – Standard Arduino AnalogIn Header</w:t>
      </w:r>
    </w:p>
    <w:p w14:paraId="394C4D25" w14:textId="1C3924C0" w:rsidR="00565517" w:rsidRDefault="00565517" w:rsidP="00565517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1DE5C089" w14:textId="68CEA23A" w:rsidR="00565517" w:rsidRDefault="00565517" w:rsidP="00565517">
      <w:pPr>
        <w:pStyle w:val="ListParagraph"/>
        <w:numPr>
          <w:ilvl w:val="0"/>
          <w:numId w:val="20"/>
        </w:numPr>
      </w:pPr>
      <w:r>
        <w:t>H7 – Standard Arduino Digital Header 1</w:t>
      </w:r>
    </w:p>
    <w:p w14:paraId="29D4EE81" w14:textId="38B1F1B6" w:rsidR="00565517" w:rsidRDefault="00565517" w:rsidP="00565517">
      <w:pPr>
        <w:pStyle w:val="ListParagraph"/>
        <w:numPr>
          <w:ilvl w:val="1"/>
          <w:numId w:val="20"/>
        </w:numPr>
      </w:pPr>
      <w:r>
        <w:lastRenderedPageBreak/>
        <w:t>See section below for an explanation of the shield connector’s pinout</w:t>
      </w:r>
    </w:p>
    <w:p w14:paraId="4B116E79" w14:textId="0C010324" w:rsidR="00565517" w:rsidRDefault="00546764" w:rsidP="00565517">
      <w:pPr>
        <w:pStyle w:val="ListParagraph"/>
        <w:numPr>
          <w:ilvl w:val="0"/>
          <w:numId w:val="20"/>
        </w:numPr>
      </w:pPr>
      <w:r>
        <w:t>H10 - Auxiliary header for Microphone interface</w:t>
      </w:r>
    </w:p>
    <w:p w14:paraId="585CCA20" w14:textId="3626BD06" w:rsidR="00546764" w:rsidRDefault="00546764" w:rsidP="00546764">
      <w:pPr>
        <w:pStyle w:val="ListParagraph"/>
        <w:numPr>
          <w:ilvl w:val="0"/>
          <w:numId w:val="20"/>
        </w:numPr>
      </w:pPr>
      <w:r>
        <w:t>H6 – Standard Arduino Digital Header 2</w:t>
      </w:r>
    </w:p>
    <w:p w14:paraId="2172EE23" w14:textId="49EB0648" w:rsidR="00546764" w:rsidRDefault="00546764" w:rsidP="00546764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072E6846" w14:textId="61C88FE4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5</w:t>
      </w:r>
    </w:p>
    <w:p w14:paraId="50C43FAD" w14:textId="73A841A7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9E61B44" wp14:editId="60889AD2">
            <wp:extent cx="1463040" cy="301752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50EAB" w14:textId="13CBA7E4" w:rsidR="00546764" w:rsidRDefault="00546764" w:rsidP="00546764">
      <w:pPr>
        <w:pStyle w:val="ListParagraph"/>
        <w:numPr>
          <w:ilvl w:val="1"/>
          <w:numId w:val="20"/>
        </w:numPr>
      </w:pPr>
      <w:r>
        <w:t xml:space="preserve"> The purpose of these headers are to depopulate pin connections on the shield if the user decides to use a pass through path or needs to adjust pin functionality depending on the needed pin configuration</w:t>
      </w:r>
    </w:p>
    <w:p w14:paraId="5BAFFD24" w14:textId="5A37D3ED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6 and H7</w:t>
      </w:r>
    </w:p>
    <w:p w14:paraId="098F3110" w14:textId="77DC3C62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3E522E7" wp14:editId="67EF25FA">
            <wp:extent cx="3333750" cy="2624441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563" cy="26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8D831" w14:textId="5559E444" w:rsidR="00546764" w:rsidRDefault="00546764" w:rsidP="00546764">
      <w:pPr>
        <w:pStyle w:val="ListParagraph"/>
        <w:numPr>
          <w:ilvl w:val="1"/>
          <w:numId w:val="20"/>
        </w:numPr>
      </w:pPr>
      <w:r>
        <w:lastRenderedPageBreak/>
        <w:t>The purpose of these headers are to depopulate pin connections on the shield if the user decides to use a pass through path or needs to adjust pin functionality depending on the needed pin configuration</w:t>
      </w:r>
    </w:p>
    <w:p w14:paraId="2ACA15B9" w14:textId="7A9D523B" w:rsidR="00546764" w:rsidRDefault="00546764" w:rsidP="00546764">
      <w:pPr>
        <w:pStyle w:val="ListParagraph"/>
        <w:numPr>
          <w:ilvl w:val="0"/>
          <w:numId w:val="20"/>
        </w:numPr>
      </w:pPr>
      <w:r>
        <w:t>H9 – Expansion Header for SPI devices</w:t>
      </w:r>
    </w:p>
    <w:p w14:paraId="39FB594B" w14:textId="54B9BC0D" w:rsidR="00546764" w:rsidRDefault="0016189B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5D64714" wp14:editId="6DE06619">
            <wp:extent cx="2095500" cy="12763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701902" w14:textId="3D10A148" w:rsidR="0016189B" w:rsidRDefault="0016189B" w:rsidP="00546764">
      <w:pPr>
        <w:pStyle w:val="ListParagraph"/>
        <w:numPr>
          <w:ilvl w:val="1"/>
          <w:numId w:val="20"/>
        </w:numPr>
      </w:pPr>
      <w:r>
        <w:t>This header is an expansion header to connect any additional SPI based sensors that you may want to use</w:t>
      </w:r>
    </w:p>
    <w:p w14:paraId="420817A1" w14:textId="7EA5828C" w:rsidR="0016189B" w:rsidRDefault="0016189B" w:rsidP="0016189B">
      <w:pPr>
        <w:pStyle w:val="ListParagraph"/>
        <w:numPr>
          <w:ilvl w:val="0"/>
          <w:numId w:val="20"/>
        </w:numPr>
      </w:pPr>
      <w:r>
        <w:t>H</w:t>
      </w:r>
      <w:r w:rsidR="00F20C4E">
        <w:t>8 – Expansion Header for I2C devices</w:t>
      </w:r>
    </w:p>
    <w:p w14:paraId="3BEFEEB6" w14:textId="03343621" w:rsidR="00F20C4E" w:rsidRDefault="00F20C4E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5699AA77" wp14:editId="5CDF7263">
            <wp:extent cx="2095500" cy="13144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D54A0" w14:textId="29FA4D57" w:rsidR="00F20C4E" w:rsidRDefault="00F20C4E" w:rsidP="00F20C4E">
      <w:pPr>
        <w:pStyle w:val="ListParagraph"/>
        <w:numPr>
          <w:ilvl w:val="1"/>
          <w:numId w:val="20"/>
        </w:numPr>
      </w:pPr>
      <w:r>
        <w:t>This header is an expansion header to connect any additional I</w:t>
      </w:r>
      <w:r w:rsidRPr="00F20C4E">
        <w:rPr>
          <w:vertAlign w:val="superscript"/>
        </w:rPr>
        <w:t>2</w:t>
      </w:r>
      <w:r>
        <w:t>C based sensors that you may want to use</w:t>
      </w:r>
    </w:p>
    <w:p w14:paraId="0275C239" w14:textId="36E806A7" w:rsidR="00F20C4E" w:rsidRDefault="00F20C4E" w:rsidP="00F20C4E">
      <w:pPr>
        <w:pStyle w:val="ListParagraph"/>
        <w:numPr>
          <w:ilvl w:val="0"/>
          <w:numId w:val="20"/>
        </w:numPr>
      </w:pPr>
      <w:r>
        <w:t>Interface to the ROHM Sensor Platform Kit</w:t>
      </w:r>
    </w:p>
    <w:p w14:paraId="7AA8C059" w14:textId="3B192BD3" w:rsidR="00F20C4E" w:rsidRDefault="00F20C4E" w:rsidP="00F20C4E">
      <w:pPr>
        <w:pStyle w:val="ListParagraph"/>
        <w:numPr>
          <w:ilvl w:val="1"/>
          <w:numId w:val="20"/>
        </w:numPr>
      </w:pPr>
      <w:r>
        <w:t>This is the interface onto the base board provided in ROHM’s sensor platform kit</w:t>
      </w:r>
    </w:p>
    <w:p w14:paraId="783E2F9F" w14:textId="6FAA0887" w:rsidR="00F20C4E" w:rsidRDefault="00F20C4E" w:rsidP="00F20C4E">
      <w:pPr>
        <w:pStyle w:val="ListParagraph"/>
        <w:numPr>
          <w:ilvl w:val="1"/>
          <w:numId w:val="20"/>
        </w:numPr>
      </w:pPr>
      <w:r>
        <w:t>Please see the following repository for this Sensor Kit for additional Information</w:t>
      </w:r>
    </w:p>
    <w:p w14:paraId="39D1A7A5" w14:textId="4711E07A" w:rsidR="00F20C4E" w:rsidRDefault="0022432E" w:rsidP="00F20C4E">
      <w:pPr>
        <w:pStyle w:val="ListParagraph"/>
        <w:numPr>
          <w:ilvl w:val="2"/>
          <w:numId w:val="20"/>
        </w:numPr>
      </w:pPr>
      <w:hyperlink r:id="rId17" w:history="1">
        <w:r w:rsidR="00F20C4E" w:rsidRPr="002F7098">
          <w:rPr>
            <w:rStyle w:val="Hyperlink"/>
          </w:rPr>
          <w:t>https://github.com/ROHMUSDC/ROHMSensorPlatformEVK</w:t>
        </w:r>
      </w:hyperlink>
      <w:r w:rsidR="00F20C4E">
        <w:t xml:space="preserve"> </w:t>
      </w:r>
    </w:p>
    <w:p w14:paraId="13DD921F" w14:textId="5726BB6C" w:rsidR="00F20C4E" w:rsidRDefault="00D62ED0" w:rsidP="00F20C4E">
      <w:pPr>
        <w:pStyle w:val="ListParagraph"/>
        <w:numPr>
          <w:ilvl w:val="0"/>
          <w:numId w:val="20"/>
        </w:numPr>
      </w:pPr>
      <w:r>
        <w:t>J13 – Jumper Setting for KXG03 Gyroscope Sensor</w:t>
      </w:r>
    </w:p>
    <w:p w14:paraId="1BFFD0E8" w14:textId="129B8B33" w:rsidR="00D62ED0" w:rsidRDefault="00D62ED0" w:rsidP="00D62ED0">
      <w:pPr>
        <w:pStyle w:val="ListParagraph"/>
        <w:numPr>
          <w:ilvl w:val="1"/>
          <w:numId w:val="20"/>
        </w:numPr>
      </w:pPr>
      <w:r>
        <w:t>When Jumper is not used, the ADDR pin on the Gyro will be tied low, making the I2C address 0x4E</w:t>
      </w:r>
    </w:p>
    <w:p w14:paraId="71E772A9" w14:textId="0E50A74C" w:rsidR="00D62ED0" w:rsidRDefault="00D62ED0" w:rsidP="00D62ED0">
      <w:pPr>
        <w:pStyle w:val="ListParagraph"/>
        <w:numPr>
          <w:ilvl w:val="1"/>
          <w:numId w:val="20"/>
        </w:numPr>
      </w:pPr>
      <w:r>
        <w:t>When Jumper is used, the ADDR pin on the Gyro will be tied high, making the I2C address 0x4F</w:t>
      </w:r>
    </w:p>
    <w:p w14:paraId="4A0EB265" w14:textId="51634AF4" w:rsidR="00D62ED0" w:rsidRDefault="00D62ED0" w:rsidP="00D62ED0">
      <w:pPr>
        <w:pStyle w:val="ListParagraph"/>
        <w:numPr>
          <w:ilvl w:val="0"/>
          <w:numId w:val="20"/>
        </w:numPr>
      </w:pPr>
      <w:r>
        <w:t>J12 – Jumper Setting for the BH1745 Color Sensor</w:t>
      </w:r>
    </w:p>
    <w:p w14:paraId="2CA4AC56" w14:textId="4B880EF3" w:rsidR="00D62ED0" w:rsidRDefault="00D62ED0" w:rsidP="00D62ED0">
      <w:pPr>
        <w:pStyle w:val="ListParagraph"/>
        <w:numPr>
          <w:ilvl w:val="1"/>
          <w:numId w:val="20"/>
        </w:numPr>
      </w:pPr>
      <w:r>
        <w:t>When Jumper is not used, the ADDR pin on the color sensor will be tied low, making the I2C address 0x38</w:t>
      </w:r>
    </w:p>
    <w:p w14:paraId="44742740" w14:textId="009F26E6" w:rsidR="00D62ED0" w:rsidRDefault="00D62ED0" w:rsidP="00D62ED0">
      <w:pPr>
        <w:pStyle w:val="ListParagraph"/>
        <w:numPr>
          <w:ilvl w:val="1"/>
          <w:numId w:val="20"/>
        </w:numPr>
      </w:pPr>
      <w:r>
        <w:t>When Jumper is used, the ADDR pin on the color sensor will be tied high, making the I2C address 0x39</w:t>
      </w:r>
    </w:p>
    <w:p w14:paraId="693F63C8" w14:textId="0B5BF198" w:rsidR="00D62ED0" w:rsidRDefault="00D62ED0" w:rsidP="00D62ED0">
      <w:pPr>
        <w:pStyle w:val="ListParagraph"/>
        <w:numPr>
          <w:ilvl w:val="0"/>
          <w:numId w:val="20"/>
        </w:numPr>
      </w:pPr>
      <w:r>
        <w:t>H11 – Function 1 Pin assignment</w:t>
      </w:r>
    </w:p>
    <w:p w14:paraId="7C693D6B" w14:textId="77777777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lastRenderedPageBreak/>
        <w:drawing>
          <wp:inline distT="0" distB="0" distL="0" distR="0" wp14:anchorId="48C04495" wp14:editId="3819C238">
            <wp:extent cx="3352800" cy="1095375"/>
            <wp:effectExtent l="19050" t="19050" r="19050" b="285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095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6607B1" w14:textId="2FE4B570" w:rsidR="00D62ED0" w:rsidRDefault="00D62ED0" w:rsidP="00D62ED0">
      <w:pPr>
        <w:pStyle w:val="ListParagraph"/>
        <w:numPr>
          <w:ilvl w:val="0"/>
          <w:numId w:val="20"/>
        </w:numPr>
      </w:pPr>
      <w:r>
        <w:t>H12 – Function 2 Pin assignment</w:t>
      </w:r>
    </w:p>
    <w:p w14:paraId="26C71E39" w14:textId="48C19A9D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6555EDD" wp14:editId="7B8A2556">
            <wp:extent cx="3314700" cy="1028700"/>
            <wp:effectExtent l="19050" t="19050" r="19050" b="190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0287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EC0898B" w14:textId="316C0386" w:rsidR="00D62ED0" w:rsidRDefault="00D62ED0" w:rsidP="00D62ED0">
      <w:pPr>
        <w:pStyle w:val="ListParagraph"/>
        <w:numPr>
          <w:ilvl w:val="0"/>
          <w:numId w:val="20"/>
        </w:numPr>
      </w:pPr>
      <w:r>
        <w:t>H13 – Function 3 Pin assignment</w:t>
      </w:r>
    </w:p>
    <w:p w14:paraId="2E242D42" w14:textId="086489B3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403407E" wp14:editId="011BB835">
            <wp:extent cx="3352800" cy="1114425"/>
            <wp:effectExtent l="19050" t="19050" r="19050" b="285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A33CA2" w14:textId="1B7C1C8E" w:rsidR="00D62ED0" w:rsidRDefault="00D62ED0" w:rsidP="00D62ED0">
      <w:pPr>
        <w:pStyle w:val="ListParagraph"/>
        <w:numPr>
          <w:ilvl w:val="0"/>
          <w:numId w:val="20"/>
        </w:numPr>
      </w:pPr>
      <w:r>
        <w:t>H14 – Function 4 Pin assignment</w:t>
      </w:r>
    </w:p>
    <w:p w14:paraId="02F9443C" w14:textId="0E66D620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A313DC7" wp14:editId="1F14C9B0">
            <wp:extent cx="3419475" cy="1114425"/>
            <wp:effectExtent l="19050" t="19050" r="28575" b="2857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3CB962" w14:textId="752B2B04" w:rsidR="00D62ED0" w:rsidRDefault="00D62ED0" w:rsidP="00D62ED0">
      <w:pPr>
        <w:pStyle w:val="ListParagraph"/>
        <w:numPr>
          <w:ilvl w:val="0"/>
          <w:numId w:val="20"/>
        </w:numPr>
      </w:pPr>
      <w:r>
        <w:t>Do Not Use</w:t>
      </w:r>
    </w:p>
    <w:p w14:paraId="2E6F0BF9" w14:textId="70E2DD67" w:rsidR="00D62ED0" w:rsidRDefault="00D62ED0" w:rsidP="00D62ED0">
      <w:pPr>
        <w:pStyle w:val="ListParagraph"/>
        <w:numPr>
          <w:ilvl w:val="1"/>
          <w:numId w:val="20"/>
        </w:numPr>
      </w:pPr>
      <w:r>
        <w:t>This was initially added to be used with the older sensor platform kit; however, this was deemed unnecessary for future revisions.  This will be removed</w:t>
      </w:r>
      <w:r w:rsidR="00250DC8">
        <w:t>/revised</w:t>
      </w:r>
      <w:r>
        <w:t xml:space="preserve"> for future revisions of this board.</w:t>
      </w:r>
    </w:p>
    <w:p w14:paraId="0C8ABD23" w14:textId="52B064AD" w:rsidR="00EB05DC" w:rsidRDefault="00EB05DC" w:rsidP="00EB05DC">
      <w:pPr>
        <w:pStyle w:val="Heading1"/>
      </w:pPr>
      <w:r>
        <w:t>General Board Software Explanation</w:t>
      </w:r>
    </w:p>
    <w:p w14:paraId="4186A18F" w14:textId="1BBEA846" w:rsidR="00EB05DC" w:rsidRDefault="00EB05DC" w:rsidP="00EB05DC">
      <w:r>
        <w:t>Software explanations will differ, depending on the application processor you plan to use.  Therefore, please see this shield’s repository for platform guides for using this shield:</w:t>
      </w:r>
    </w:p>
    <w:p w14:paraId="5F85669E" w14:textId="1BC34C58" w:rsidR="00EB05DC" w:rsidRDefault="0022432E" w:rsidP="00EB05DC">
      <w:pPr>
        <w:contextualSpacing/>
      </w:pPr>
      <w:hyperlink r:id="rId22" w:history="1">
        <w:r w:rsidR="00EB05DC" w:rsidRPr="002F7098">
          <w:rPr>
            <w:rStyle w:val="Hyperlink"/>
          </w:rPr>
          <w:t>https://github.com/ROHMUSDC/ROHM_SensorPlatform_Multi-Sensor-Shield</w:t>
        </w:r>
      </w:hyperlink>
    </w:p>
    <w:p w14:paraId="687C615E" w14:textId="69288403" w:rsidR="00EB05DC" w:rsidRDefault="00EB05DC" w:rsidP="005E3218">
      <w:pPr>
        <w:ind w:firstLine="720"/>
        <w:contextualSpacing/>
      </w:pPr>
      <w:r>
        <w:t>…/</w:t>
      </w:r>
      <w:r w:rsidRPr="00EB05DC">
        <w:t>ROHM_SensorPlatform_Multi-Sensor-Shield/Platform Code/</w:t>
      </w:r>
    </w:p>
    <w:sectPr w:rsidR="00EB05DC" w:rsidSect="00CB6621">
      <w:headerReference w:type="default" r:id="rId23"/>
      <w:footerReference w:type="default" r:id="rId24"/>
      <w:pgSz w:w="12240" w:h="15840"/>
      <w:pgMar w:top="1440" w:right="1440" w:bottom="1440" w:left="1440" w:header="576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E34FCFF" w14:textId="77777777" w:rsidR="0022432E" w:rsidRDefault="0022432E" w:rsidP="00BD0B4F">
      <w:pPr>
        <w:spacing w:after="0" w:line="240" w:lineRule="auto"/>
      </w:pPr>
      <w:r>
        <w:separator/>
      </w:r>
    </w:p>
  </w:endnote>
  <w:endnote w:type="continuationSeparator" w:id="0">
    <w:p w14:paraId="3E74BAD1" w14:textId="77777777" w:rsidR="0022432E" w:rsidRDefault="0022432E" w:rsidP="00BD0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6844534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B59AD8" w14:textId="77777777" w:rsidR="004C643A" w:rsidRDefault="004C643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F54AC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6F0236D1" w14:textId="77777777" w:rsidR="004C643A" w:rsidRDefault="004C643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5D8B34" w14:textId="77777777" w:rsidR="0022432E" w:rsidRDefault="0022432E" w:rsidP="00BD0B4F">
      <w:pPr>
        <w:spacing w:after="0" w:line="240" w:lineRule="auto"/>
      </w:pPr>
      <w:r>
        <w:separator/>
      </w:r>
    </w:p>
  </w:footnote>
  <w:footnote w:type="continuationSeparator" w:id="0">
    <w:p w14:paraId="747A6607" w14:textId="77777777" w:rsidR="0022432E" w:rsidRDefault="0022432E" w:rsidP="00BD0B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EFDFDD" w14:textId="60645698" w:rsidR="004C643A" w:rsidRDefault="0022432E" w:rsidP="00775FB7">
    <w:pPr>
      <w:pStyle w:val="Header"/>
      <w:pBdr>
        <w:bottom w:val="single" w:sz="12" w:space="0" w:color="auto"/>
      </w:pBdr>
    </w:pPr>
    <w:sdt>
      <w:sdtPr>
        <w:id w:val="-2102868812"/>
        <w:docPartObj>
          <w:docPartGallery w:val="Watermarks"/>
          <w:docPartUnique/>
        </w:docPartObj>
      </w:sdtPr>
      <w:sdtEndPr/>
      <w:sdtContent>
        <w:r>
          <w:rPr>
            <w:noProof/>
          </w:rPr>
          <w:pict w14:anchorId="330FA847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margin-left:0;margin-top:0;width:412.4pt;height:247.4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4C643A" w:rsidRPr="00BD0B4F">
      <w:rPr>
        <w:noProof/>
      </w:rPr>
      <w:drawing>
        <wp:anchor distT="0" distB="0" distL="114300" distR="114300" simplePos="0" relativeHeight="251657216" behindDoc="1" locked="0" layoutInCell="1" allowOverlap="1" wp14:anchorId="7B383E37" wp14:editId="07F13566">
          <wp:simplePos x="0" y="0"/>
          <wp:positionH relativeFrom="column">
            <wp:posOffset>5137150</wp:posOffset>
          </wp:positionH>
          <wp:positionV relativeFrom="paragraph">
            <wp:posOffset>6350</wp:posOffset>
          </wp:positionV>
          <wp:extent cx="824865" cy="833120"/>
          <wp:effectExtent l="0" t="0" r="0" b="5080"/>
          <wp:wrapTight wrapText="bothSides">
            <wp:wrapPolygon edited="0">
              <wp:start x="0" y="0"/>
              <wp:lineTo x="0" y="21238"/>
              <wp:lineTo x="20952" y="21238"/>
              <wp:lineTo x="20952" y="0"/>
              <wp:lineTo x="0" y="0"/>
            </wp:wrapPolygon>
          </wp:wrapTight>
          <wp:docPr id="20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865" cy="8331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9A31B1" w14:textId="77777777" w:rsidR="004C643A" w:rsidRDefault="004C643A" w:rsidP="00775FB7">
    <w:pPr>
      <w:pStyle w:val="Header"/>
      <w:pBdr>
        <w:bottom w:val="single" w:sz="12" w:space="0" w:color="auto"/>
      </w:pBdr>
    </w:pPr>
  </w:p>
  <w:p w14:paraId="73D06B58" w14:textId="700CBA72" w:rsidR="004C643A" w:rsidRDefault="004C643A" w:rsidP="00775FB7">
    <w:pPr>
      <w:pStyle w:val="Header"/>
      <w:pBdr>
        <w:bottom w:val="single" w:sz="12" w:space="0" w:color="auto"/>
      </w:pBdr>
    </w:pPr>
    <w:r>
      <w:t>Product Overview</w:t>
    </w:r>
  </w:p>
  <w:p w14:paraId="1DB2F4B9" w14:textId="742017A3" w:rsidR="004C643A" w:rsidRDefault="004C643A" w:rsidP="00775FB7">
    <w:pPr>
      <w:pStyle w:val="Header"/>
      <w:pBdr>
        <w:bottom w:val="single" w:sz="12" w:space="0" w:color="auto"/>
      </w:pBdr>
    </w:pPr>
    <w:r>
      <w:t>S</w:t>
    </w:r>
    <w:r w:rsidRPr="00516F0E">
      <w:t>ENSORSHLD0-EVK-101</w:t>
    </w:r>
  </w:p>
  <w:p w14:paraId="75632A75" w14:textId="4AB9C61E" w:rsidR="004C643A" w:rsidRDefault="004C643A" w:rsidP="00775FB7">
    <w:pPr>
      <w:pStyle w:val="Header"/>
      <w:pBdr>
        <w:bottom w:val="single" w:sz="12" w:space="0" w:color="auto"/>
      </w:pBdr>
    </w:pPr>
    <w:r>
      <w:t>07 October, 2015 – Revision 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24595"/>
    <w:multiLevelType w:val="hybridMultilevel"/>
    <w:tmpl w:val="52A27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83216"/>
    <w:multiLevelType w:val="hybridMultilevel"/>
    <w:tmpl w:val="E052536A"/>
    <w:lvl w:ilvl="0" w:tplc="133A07C8">
      <w:start w:val="1"/>
      <w:numFmt w:val="decimal"/>
      <w:lvlText w:val="%1)"/>
      <w:lvlJc w:val="left"/>
      <w:pPr>
        <w:ind w:left="100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29" w:hanging="360"/>
      </w:pPr>
    </w:lvl>
    <w:lvl w:ilvl="2" w:tplc="0409001B" w:tentative="1">
      <w:start w:val="1"/>
      <w:numFmt w:val="lowerRoman"/>
      <w:lvlText w:val="%3."/>
      <w:lvlJc w:val="right"/>
      <w:pPr>
        <w:ind w:left="2449" w:hanging="180"/>
      </w:pPr>
    </w:lvl>
    <w:lvl w:ilvl="3" w:tplc="0409000F" w:tentative="1">
      <w:start w:val="1"/>
      <w:numFmt w:val="decimal"/>
      <w:lvlText w:val="%4."/>
      <w:lvlJc w:val="left"/>
      <w:pPr>
        <w:ind w:left="3169" w:hanging="360"/>
      </w:pPr>
    </w:lvl>
    <w:lvl w:ilvl="4" w:tplc="04090019" w:tentative="1">
      <w:start w:val="1"/>
      <w:numFmt w:val="lowerLetter"/>
      <w:lvlText w:val="%5."/>
      <w:lvlJc w:val="left"/>
      <w:pPr>
        <w:ind w:left="3889" w:hanging="360"/>
      </w:pPr>
    </w:lvl>
    <w:lvl w:ilvl="5" w:tplc="0409001B" w:tentative="1">
      <w:start w:val="1"/>
      <w:numFmt w:val="lowerRoman"/>
      <w:lvlText w:val="%6."/>
      <w:lvlJc w:val="right"/>
      <w:pPr>
        <w:ind w:left="4609" w:hanging="180"/>
      </w:pPr>
    </w:lvl>
    <w:lvl w:ilvl="6" w:tplc="0409000F" w:tentative="1">
      <w:start w:val="1"/>
      <w:numFmt w:val="decimal"/>
      <w:lvlText w:val="%7."/>
      <w:lvlJc w:val="left"/>
      <w:pPr>
        <w:ind w:left="5329" w:hanging="360"/>
      </w:pPr>
    </w:lvl>
    <w:lvl w:ilvl="7" w:tplc="04090019" w:tentative="1">
      <w:start w:val="1"/>
      <w:numFmt w:val="lowerLetter"/>
      <w:lvlText w:val="%8."/>
      <w:lvlJc w:val="left"/>
      <w:pPr>
        <w:ind w:left="6049" w:hanging="360"/>
      </w:pPr>
    </w:lvl>
    <w:lvl w:ilvl="8" w:tplc="040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" w15:restartNumberingAfterBreak="0">
    <w:nsid w:val="10FB280B"/>
    <w:multiLevelType w:val="hybridMultilevel"/>
    <w:tmpl w:val="A46893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1E3602"/>
    <w:multiLevelType w:val="hybridMultilevel"/>
    <w:tmpl w:val="35765E4C"/>
    <w:lvl w:ilvl="0" w:tplc="38964A8C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73023F"/>
    <w:multiLevelType w:val="hybridMultilevel"/>
    <w:tmpl w:val="8A6E2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F3C89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1A23AA"/>
    <w:multiLevelType w:val="hybridMultilevel"/>
    <w:tmpl w:val="EF5E77DC"/>
    <w:lvl w:ilvl="0" w:tplc="C3B8F74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" w15:restartNumberingAfterBreak="0">
    <w:nsid w:val="3F931C07"/>
    <w:multiLevelType w:val="hybridMultilevel"/>
    <w:tmpl w:val="4E0EC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D71FCC"/>
    <w:multiLevelType w:val="hybridMultilevel"/>
    <w:tmpl w:val="C8829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D243F8"/>
    <w:multiLevelType w:val="hybridMultilevel"/>
    <w:tmpl w:val="61080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1B5F20"/>
    <w:multiLevelType w:val="hybridMultilevel"/>
    <w:tmpl w:val="CB10C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041900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EE524DA"/>
    <w:multiLevelType w:val="hybridMultilevel"/>
    <w:tmpl w:val="0F221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0CA4094"/>
    <w:multiLevelType w:val="hybridMultilevel"/>
    <w:tmpl w:val="7B18B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1797352"/>
    <w:multiLevelType w:val="hybridMultilevel"/>
    <w:tmpl w:val="60FE4EB0"/>
    <w:lvl w:ilvl="0" w:tplc="4F168074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5" w15:restartNumberingAfterBreak="0">
    <w:nsid w:val="73263B9E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771A7361"/>
    <w:multiLevelType w:val="hybridMultilevel"/>
    <w:tmpl w:val="7422982E"/>
    <w:lvl w:ilvl="0" w:tplc="A5C29A86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7" w15:restartNumberingAfterBreak="0">
    <w:nsid w:val="773C0882"/>
    <w:multiLevelType w:val="hybridMultilevel"/>
    <w:tmpl w:val="46D26C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82316BD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D115ABE"/>
    <w:multiLevelType w:val="hybridMultilevel"/>
    <w:tmpl w:val="5C7EAB94"/>
    <w:lvl w:ilvl="0" w:tplc="56D0F248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num w:numId="1">
    <w:abstractNumId w:val="8"/>
  </w:num>
  <w:num w:numId="2">
    <w:abstractNumId w:val="10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19"/>
  </w:num>
  <w:num w:numId="8">
    <w:abstractNumId w:val="16"/>
  </w:num>
  <w:num w:numId="9">
    <w:abstractNumId w:val="17"/>
  </w:num>
  <w:num w:numId="10">
    <w:abstractNumId w:val="14"/>
  </w:num>
  <w:num w:numId="11">
    <w:abstractNumId w:val="15"/>
  </w:num>
  <w:num w:numId="12">
    <w:abstractNumId w:val="11"/>
  </w:num>
  <w:num w:numId="13">
    <w:abstractNumId w:val="13"/>
  </w:num>
  <w:num w:numId="14">
    <w:abstractNumId w:val="5"/>
  </w:num>
  <w:num w:numId="15">
    <w:abstractNumId w:val="0"/>
  </w:num>
  <w:num w:numId="16">
    <w:abstractNumId w:val="18"/>
  </w:num>
  <w:num w:numId="17">
    <w:abstractNumId w:val="9"/>
  </w:num>
  <w:num w:numId="18">
    <w:abstractNumId w:val="12"/>
  </w:num>
  <w:num w:numId="19">
    <w:abstractNumId w:val="7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6610"/>
    <w:rsid w:val="000004E4"/>
    <w:rsid w:val="0000543B"/>
    <w:rsid w:val="000070E6"/>
    <w:rsid w:val="0001254A"/>
    <w:rsid w:val="0001611B"/>
    <w:rsid w:val="00044167"/>
    <w:rsid w:val="00047779"/>
    <w:rsid w:val="00047C87"/>
    <w:rsid w:val="00056DCE"/>
    <w:rsid w:val="00083F0D"/>
    <w:rsid w:val="00084291"/>
    <w:rsid w:val="00084317"/>
    <w:rsid w:val="00084713"/>
    <w:rsid w:val="00093A63"/>
    <w:rsid w:val="00097C93"/>
    <w:rsid w:val="000A503F"/>
    <w:rsid w:val="000B4382"/>
    <w:rsid w:val="000E1B7D"/>
    <w:rsid w:val="000E4DA1"/>
    <w:rsid w:val="000E7F5D"/>
    <w:rsid w:val="000F54AC"/>
    <w:rsid w:val="00101CFB"/>
    <w:rsid w:val="00131E53"/>
    <w:rsid w:val="0013426C"/>
    <w:rsid w:val="001367C8"/>
    <w:rsid w:val="001412F6"/>
    <w:rsid w:val="00145CC4"/>
    <w:rsid w:val="0016189B"/>
    <w:rsid w:val="00170C1C"/>
    <w:rsid w:val="001A5523"/>
    <w:rsid w:val="001A7DBA"/>
    <w:rsid w:val="001B10A5"/>
    <w:rsid w:val="001B233A"/>
    <w:rsid w:val="001B4A05"/>
    <w:rsid w:val="001C129D"/>
    <w:rsid w:val="001D78E0"/>
    <w:rsid w:val="001E67DA"/>
    <w:rsid w:val="001F1B9F"/>
    <w:rsid w:val="002079FD"/>
    <w:rsid w:val="002166F1"/>
    <w:rsid w:val="002170FB"/>
    <w:rsid w:val="0022432E"/>
    <w:rsid w:val="00250DC8"/>
    <w:rsid w:val="00255534"/>
    <w:rsid w:val="00255E73"/>
    <w:rsid w:val="00262D21"/>
    <w:rsid w:val="0026643D"/>
    <w:rsid w:val="0027226A"/>
    <w:rsid w:val="002814A2"/>
    <w:rsid w:val="002A6690"/>
    <w:rsid w:val="002B4EBE"/>
    <w:rsid w:val="002C0854"/>
    <w:rsid w:val="002C1CB7"/>
    <w:rsid w:val="002C3F6F"/>
    <w:rsid w:val="002D2935"/>
    <w:rsid w:val="002D3E11"/>
    <w:rsid w:val="002D3F3C"/>
    <w:rsid w:val="002E1ADC"/>
    <w:rsid w:val="002E2B3F"/>
    <w:rsid w:val="002F6966"/>
    <w:rsid w:val="003228F1"/>
    <w:rsid w:val="00324CC8"/>
    <w:rsid w:val="00336B3D"/>
    <w:rsid w:val="00340550"/>
    <w:rsid w:val="00342FBD"/>
    <w:rsid w:val="003530C2"/>
    <w:rsid w:val="00371285"/>
    <w:rsid w:val="00373324"/>
    <w:rsid w:val="00393EC7"/>
    <w:rsid w:val="003A3EA1"/>
    <w:rsid w:val="003B24C0"/>
    <w:rsid w:val="003C068F"/>
    <w:rsid w:val="003C46F0"/>
    <w:rsid w:val="003D0BCD"/>
    <w:rsid w:val="003D284C"/>
    <w:rsid w:val="003E1F4D"/>
    <w:rsid w:val="003F7C49"/>
    <w:rsid w:val="0040565F"/>
    <w:rsid w:val="00414DEF"/>
    <w:rsid w:val="004402C4"/>
    <w:rsid w:val="00462F3A"/>
    <w:rsid w:val="0046479D"/>
    <w:rsid w:val="00480B98"/>
    <w:rsid w:val="004919E0"/>
    <w:rsid w:val="00494207"/>
    <w:rsid w:val="004A20C6"/>
    <w:rsid w:val="004A449C"/>
    <w:rsid w:val="004A6C0B"/>
    <w:rsid w:val="004B2E14"/>
    <w:rsid w:val="004C643A"/>
    <w:rsid w:val="004E1E95"/>
    <w:rsid w:val="004E32D4"/>
    <w:rsid w:val="004E6CA4"/>
    <w:rsid w:val="004F0BE7"/>
    <w:rsid w:val="004F7BD4"/>
    <w:rsid w:val="00510D30"/>
    <w:rsid w:val="00515AD6"/>
    <w:rsid w:val="00516F0E"/>
    <w:rsid w:val="00522DE8"/>
    <w:rsid w:val="005243C0"/>
    <w:rsid w:val="005376B0"/>
    <w:rsid w:val="00544F0C"/>
    <w:rsid w:val="00546764"/>
    <w:rsid w:val="00546EAB"/>
    <w:rsid w:val="00555025"/>
    <w:rsid w:val="00555D86"/>
    <w:rsid w:val="00561A06"/>
    <w:rsid w:val="00561D33"/>
    <w:rsid w:val="005626DC"/>
    <w:rsid w:val="00565517"/>
    <w:rsid w:val="00565A2A"/>
    <w:rsid w:val="005707DA"/>
    <w:rsid w:val="00576512"/>
    <w:rsid w:val="0058283D"/>
    <w:rsid w:val="00584B52"/>
    <w:rsid w:val="005944BC"/>
    <w:rsid w:val="005B7415"/>
    <w:rsid w:val="005B7687"/>
    <w:rsid w:val="005C127C"/>
    <w:rsid w:val="005C4F1C"/>
    <w:rsid w:val="005C594C"/>
    <w:rsid w:val="005D2463"/>
    <w:rsid w:val="005E0CCE"/>
    <w:rsid w:val="005E3218"/>
    <w:rsid w:val="005E63A2"/>
    <w:rsid w:val="005E7770"/>
    <w:rsid w:val="005F1776"/>
    <w:rsid w:val="0060347A"/>
    <w:rsid w:val="00606AA8"/>
    <w:rsid w:val="0062024E"/>
    <w:rsid w:val="00623956"/>
    <w:rsid w:val="0063215E"/>
    <w:rsid w:val="006404A6"/>
    <w:rsid w:val="00660D54"/>
    <w:rsid w:val="00662E18"/>
    <w:rsid w:val="00666840"/>
    <w:rsid w:val="00691F26"/>
    <w:rsid w:val="00693049"/>
    <w:rsid w:val="006A1BD3"/>
    <w:rsid w:val="006A73B9"/>
    <w:rsid w:val="006B5BBD"/>
    <w:rsid w:val="006D5E9B"/>
    <w:rsid w:val="006E3A48"/>
    <w:rsid w:val="006F0645"/>
    <w:rsid w:val="006F7A39"/>
    <w:rsid w:val="0070340C"/>
    <w:rsid w:val="00710449"/>
    <w:rsid w:val="00732ACF"/>
    <w:rsid w:val="00737D97"/>
    <w:rsid w:val="0074312B"/>
    <w:rsid w:val="007455C2"/>
    <w:rsid w:val="00765DD3"/>
    <w:rsid w:val="00775FB7"/>
    <w:rsid w:val="0078413A"/>
    <w:rsid w:val="0079125B"/>
    <w:rsid w:val="007B3271"/>
    <w:rsid w:val="007C19FD"/>
    <w:rsid w:val="007D087B"/>
    <w:rsid w:val="007D677B"/>
    <w:rsid w:val="007F09B2"/>
    <w:rsid w:val="007F4EE7"/>
    <w:rsid w:val="007F7FC1"/>
    <w:rsid w:val="008015FD"/>
    <w:rsid w:val="00824E81"/>
    <w:rsid w:val="00826C41"/>
    <w:rsid w:val="0083552C"/>
    <w:rsid w:val="00840905"/>
    <w:rsid w:val="00847706"/>
    <w:rsid w:val="00855355"/>
    <w:rsid w:val="0086235A"/>
    <w:rsid w:val="00866309"/>
    <w:rsid w:val="008B205B"/>
    <w:rsid w:val="008B3125"/>
    <w:rsid w:val="008B5937"/>
    <w:rsid w:val="008B7CA9"/>
    <w:rsid w:val="008C0AD8"/>
    <w:rsid w:val="008C1989"/>
    <w:rsid w:val="008C6EBC"/>
    <w:rsid w:val="008D195F"/>
    <w:rsid w:val="0090719D"/>
    <w:rsid w:val="0091253B"/>
    <w:rsid w:val="009168A7"/>
    <w:rsid w:val="00921E27"/>
    <w:rsid w:val="009272E6"/>
    <w:rsid w:val="0093311C"/>
    <w:rsid w:val="00942B2A"/>
    <w:rsid w:val="00946D66"/>
    <w:rsid w:val="00957B36"/>
    <w:rsid w:val="00971A39"/>
    <w:rsid w:val="00971A72"/>
    <w:rsid w:val="00975913"/>
    <w:rsid w:val="009765B5"/>
    <w:rsid w:val="00976C1D"/>
    <w:rsid w:val="0098136F"/>
    <w:rsid w:val="00982C64"/>
    <w:rsid w:val="009B0225"/>
    <w:rsid w:val="009B661E"/>
    <w:rsid w:val="009C062D"/>
    <w:rsid w:val="009C1377"/>
    <w:rsid w:val="009C2C7F"/>
    <w:rsid w:val="009D5B67"/>
    <w:rsid w:val="009D6FB9"/>
    <w:rsid w:val="009E1384"/>
    <w:rsid w:val="00A26CF0"/>
    <w:rsid w:val="00A4037F"/>
    <w:rsid w:val="00A40F4B"/>
    <w:rsid w:val="00A416E8"/>
    <w:rsid w:val="00A50057"/>
    <w:rsid w:val="00A55387"/>
    <w:rsid w:val="00A61F3E"/>
    <w:rsid w:val="00A90468"/>
    <w:rsid w:val="00A95E10"/>
    <w:rsid w:val="00A96433"/>
    <w:rsid w:val="00AA1F8E"/>
    <w:rsid w:val="00AB25AA"/>
    <w:rsid w:val="00AB51FB"/>
    <w:rsid w:val="00AB63AE"/>
    <w:rsid w:val="00AB71B7"/>
    <w:rsid w:val="00AC0165"/>
    <w:rsid w:val="00AC49E3"/>
    <w:rsid w:val="00AE14EF"/>
    <w:rsid w:val="00AE1756"/>
    <w:rsid w:val="00B012F0"/>
    <w:rsid w:val="00B0271A"/>
    <w:rsid w:val="00B21E37"/>
    <w:rsid w:val="00B45A7A"/>
    <w:rsid w:val="00B72557"/>
    <w:rsid w:val="00B776B5"/>
    <w:rsid w:val="00B8754E"/>
    <w:rsid w:val="00B961AA"/>
    <w:rsid w:val="00BC0BAE"/>
    <w:rsid w:val="00BC2F85"/>
    <w:rsid w:val="00BD0B4F"/>
    <w:rsid w:val="00BD2316"/>
    <w:rsid w:val="00BD4165"/>
    <w:rsid w:val="00C02D22"/>
    <w:rsid w:val="00C07324"/>
    <w:rsid w:val="00C2176D"/>
    <w:rsid w:val="00C22056"/>
    <w:rsid w:val="00C353F4"/>
    <w:rsid w:val="00C415AB"/>
    <w:rsid w:val="00C5474D"/>
    <w:rsid w:val="00C6187C"/>
    <w:rsid w:val="00C72FFA"/>
    <w:rsid w:val="00C758C8"/>
    <w:rsid w:val="00C82524"/>
    <w:rsid w:val="00C87052"/>
    <w:rsid w:val="00C91F0F"/>
    <w:rsid w:val="00CB6621"/>
    <w:rsid w:val="00CC1DA4"/>
    <w:rsid w:val="00CD418E"/>
    <w:rsid w:val="00CE4513"/>
    <w:rsid w:val="00CE6610"/>
    <w:rsid w:val="00D16BA1"/>
    <w:rsid w:val="00D23C32"/>
    <w:rsid w:val="00D25F84"/>
    <w:rsid w:val="00D43FD7"/>
    <w:rsid w:val="00D50DA7"/>
    <w:rsid w:val="00D62ED0"/>
    <w:rsid w:val="00D77F42"/>
    <w:rsid w:val="00D8143F"/>
    <w:rsid w:val="00D862FA"/>
    <w:rsid w:val="00DA3E84"/>
    <w:rsid w:val="00DB3648"/>
    <w:rsid w:val="00DE4AF8"/>
    <w:rsid w:val="00DF16EE"/>
    <w:rsid w:val="00E06BB0"/>
    <w:rsid w:val="00E15DFE"/>
    <w:rsid w:val="00E168DA"/>
    <w:rsid w:val="00E20A33"/>
    <w:rsid w:val="00E21BF2"/>
    <w:rsid w:val="00E31212"/>
    <w:rsid w:val="00E32306"/>
    <w:rsid w:val="00E33CDE"/>
    <w:rsid w:val="00E40039"/>
    <w:rsid w:val="00E417CE"/>
    <w:rsid w:val="00E43CDB"/>
    <w:rsid w:val="00E6262A"/>
    <w:rsid w:val="00E7034A"/>
    <w:rsid w:val="00E73B98"/>
    <w:rsid w:val="00E74CF5"/>
    <w:rsid w:val="00E7665E"/>
    <w:rsid w:val="00E87F0C"/>
    <w:rsid w:val="00E9118A"/>
    <w:rsid w:val="00EB05DC"/>
    <w:rsid w:val="00EB5693"/>
    <w:rsid w:val="00ED630E"/>
    <w:rsid w:val="00EE3369"/>
    <w:rsid w:val="00EE636A"/>
    <w:rsid w:val="00EF1B0C"/>
    <w:rsid w:val="00F00915"/>
    <w:rsid w:val="00F058DB"/>
    <w:rsid w:val="00F07A7D"/>
    <w:rsid w:val="00F07E28"/>
    <w:rsid w:val="00F12C50"/>
    <w:rsid w:val="00F138A8"/>
    <w:rsid w:val="00F14293"/>
    <w:rsid w:val="00F20C4E"/>
    <w:rsid w:val="00F22D9D"/>
    <w:rsid w:val="00F329E9"/>
    <w:rsid w:val="00F3766E"/>
    <w:rsid w:val="00F55C4B"/>
    <w:rsid w:val="00F61B34"/>
    <w:rsid w:val="00F72232"/>
    <w:rsid w:val="00F76295"/>
    <w:rsid w:val="00FB1353"/>
    <w:rsid w:val="00FB38F2"/>
    <w:rsid w:val="00FB791A"/>
    <w:rsid w:val="00FC5445"/>
    <w:rsid w:val="00FC6B12"/>
    <w:rsid w:val="00FE2497"/>
    <w:rsid w:val="00FE301E"/>
    <w:rsid w:val="00FE5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B8C00B4"/>
  <w15:docId w15:val="{A513BDA8-30DB-4602-93A0-47C507FAA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2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2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B4F"/>
  </w:style>
  <w:style w:type="paragraph" w:styleId="Footer">
    <w:name w:val="footer"/>
    <w:basedOn w:val="Normal"/>
    <w:link w:val="Foot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B4F"/>
  </w:style>
  <w:style w:type="paragraph" w:styleId="BalloonText">
    <w:name w:val="Balloon Text"/>
    <w:basedOn w:val="Normal"/>
    <w:link w:val="BalloonTextChar"/>
    <w:uiPriority w:val="99"/>
    <w:semiHidden/>
    <w:unhideWhenUsed/>
    <w:rsid w:val="00BD0B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0B4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129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722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722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722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2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76B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76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76B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776B5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F7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BD41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D41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D416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D41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D4165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272E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333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s://github.com/ROHMUSDC/ROHMSensorPlatformEVK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1.xml"/><Relationship Id="rId10" Type="http://schemas.openxmlformats.org/officeDocument/2006/relationships/hyperlink" Target="http://www.rohm.com" TargetMode="Externa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hyperlink" Target="https://github.com/ROHMUSDC/ROHM_SensorPlatform_Multi-Sensor-Shield" TargetMode="External"/><Relationship Id="rId14" Type="http://schemas.openxmlformats.org/officeDocument/2006/relationships/image" Target="media/image4.png"/><Relationship Id="rId22" Type="http://schemas.openxmlformats.org/officeDocument/2006/relationships/hyperlink" Target="https://github.com/ROHMUSDC/ROHM_SensorPlatform_Multi-Sensor-Shield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5E4747-A5AC-4A9E-A32C-4F2DD3F77D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</TotalTime>
  <Pages>6</Pages>
  <Words>771</Words>
  <Characters>440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1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istopher Bahar</dc:creator>
  <cp:lastModifiedBy>Kristopher Bahar</cp:lastModifiedBy>
  <cp:revision>41</cp:revision>
  <cp:lastPrinted>2016-03-03T23:33:00Z</cp:lastPrinted>
  <dcterms:created xsi:type="dcterms:W3CDTF">2015-09-11T17:19:00Z</dcterms:created>
  <dcterms:modified xsi:type="dcterms:W3CDTF">2016-03-03T23:56:00Z</dcterms:modified>
</cp:coreProperties>
</file>